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0172" w:rsidRDefault="00AA0172" w:rsidP="00AA0172">
      <w:pPr>
        <w:jc w:val="center"/>
        <w:rPr>
          <w:rFonts w:hint="eastAsia"/>
          <w:b/>
          <w:sz w:val="44"/>
          <w:szCs w:val="44"/>
        </w:rPr>
      </w:pPr>
      <w:r w:rsidRPr="00AA0172">
        <w:rPr>
          <w:rFonts w:hint="eastAsia"/>
          <w:b/>
          <w:sz w:val="44"/>
          <w:szCs w:val="44"/>
        </w:rPr>
        <w:t>副本</w:t>
      </w:r>
    </w:p>
    <w:p w:rsidR="004311F0" w:rsidRDefault="004311F0" w:rsidP="004311F0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单人进入：点击主界面中的传送石，点击后打开副本列表界面</w:t>
      </w:r>
    </w:p>
    <w:p w:rsidR="004311F0" w:rsidRPr="00AA0172" w:rsidRDefault="004311F0" w:rsidP="004311F0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组队进入：在房间界面中有传送石的快捷按钮，点击后打开副本列表界面</w:t>
      </w:r>
    </w:p>
    <w:p w:rsidR="001E0F3F" w:rsidRDefault="001E0F3F"/>
    <w:p w:rsidR="0038534F" w:rsidRDefault="00CA08B6">
      <w:r>
        <w:rPr>
          <w:rFonts w:hint="eastAsia"/>
        </w:rPr>
        <w:t>副本流程</w:t>
      </w:r>
      <w:r w:rsidR="0038534F">
        <w:rPr>
          <w:rFonts w:hint="eastAsia"/>
        </w:rPr>
        <w:t>：</w:t>
      </w:r>
    </w:p>
    <w:p w:rsidR="00AA0172" w:rsidRDefault="0038534F" w:rsidP="0038534F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点击主城中的传送石，弹出副本列表界面，类型如下图所示：</w:t>
      </w:r>
    </w:p>
    <w:p w:rsidR="00703665" w:rsidRDefault="00A175D2" w:rsidP="0038534F">
      <w:pPr>
        <w:pStyle w:val="a6"/>
        <w:ind w:left="420" w:firstLineChars="0" w:firstLine="0"/>
      </w:pPr>
      <w:r>
        <w:object w:dxaOrig="9510" w:dyaOrig="69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3pt" o:ole="">
            <v:imagedata r:id="rId7" o:title=""/>
          </v:shape>
          <o:OLEObject Type="Embed" ProgID="Visio.Drawing.11" ShapeID="_x0000_i1025" DrawAspect="Content" ObjectID="_1490442485" r:id="rId8"/>
        </w:object>
      </w:r>
    </w:p>
    <w:p w:rsidR="0038534F" w:rsidRDefault="00A175D2" w:rsidP="00703665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界面包括一张底图（</w:t>
      </w:r>
      <w:r w:rsidR="00AE054D">
        <w:rPr>
          <w:rFonts w:hint="eastAsia"/>
        </w:rPr>
        <w:t>根据村子类型底图部分使用草地、草地、沙漠、雪地地形</w:t>
      </w:r>
      <w:r>
        <w:rPr>
          <w:rFonts w:hint="eastAsia"/>
        </w:rPr>
        <w:t>）其中每个副本都使用村庄的</w:t>
      </w:r>
      <w:r>
        <w:rPr>
          <w:rFonts w:hint="eastAsia"/>
        </w:rPr>
        <w:t>3D</w:t>
      </w:r>
      <w:r>
        <w:rPr>
          <w:rFonts w:hint="eastAsia"/>
        </w:rPr>
        <w:t>模型展示</w:t>
      </w:r>
      <w:r w:rsidR="00AE054D">
        <w:rPr>
          <w:rFonts w:hint="eastAsia"/>
        </w:rPr>
        <w:t>（如效果不好则改用村子缩略图）</w:t>
      </w:r>
    </w:p>
    <w:p w:rsidR="00703665" w:rsidRDefault="00703665" w:rsidP="00703665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完成制定</w:t>
      </w:r>
      <w:r>
        <w:rPr>
          <w:rFonts w:hint="eastAsia"/>
        </w:rPr>
        <w:t>ID</w:t>
      </w:r>
      <w:r>
        <w:rPr>
          <w:rFonts w:hint="eastAsia"/>
        </w:rPr>
        <w:t>的任务可以开启对应副本，未开放的显示“暂未开放”，缩略图灰化，上面增加锁头图标</w:t>
      </w:r>
    </w:p>
    <w:p w:rsidR="008B0513" w:rsidRDefault="008B0513" w:rsidP="00703665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点击可进入的副本将把玩家传送到对应的副本场景中（如果是组队状态，将把整个队伍传送进来）</w:t>
      </w:r>
      <w:r w:rsidR="00C744CF">
        <w:rPr>
          <w:rFonts w:hint="eastAsia"/>
        </w:rPr>
        <w:t>，副本场景如下图所示</w:t>
      </w:r>
    </w:p>
    <w:p w:rsidR="00CC5FCF" w:rsidRDefault="0038534F" w:rsidP="00CC5FCF">
      <w:r w:rsidRPr="0038534F">
        <w:rPr>
          <w:rFonts w:hint="eastAsia"/>
          <w:noProof/>
        </w:rPr>
        <w:lastRenderedPageBreak/>
        <w:drawing>
          <wp:inline distT="0" distB="0" distL="0" distR="0">
            <wp:extent cx="5274310" cy="2991841"/>
            <wp:effectExtent l="19050" t="0" r="254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1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5FCF" w:rsidRDefault="00CC5FCF" w:rsidP="00CC5F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副本场景中设置一个默认出生点，玩家每次传送进来时会在默认位置</w:t>
      </w:r>
      <w:r w:rsidR="000910A4">
        <w:rPr>
          <w:rFonts w:hint="eastAsia"/>
        </w:rPr>
        <w:t>（走配置）</w:t>
      </w:r>
    </w:p>
    <w:p w:rsidR="00133DA5" w:rsidRDefault="00133DA5" w:rsidP="00CC5F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每张场景中会设置</w:t>
      </w:r>
      <w:r>
        <w:rPr>
          <w:rFonts w:hint="eastAsia"/>
        </w:rPr>
        <w:t>NPC</w:t>
      </w:r>
      <w:r>
        <w:rPr>
          <w:rFonts w:hint="eastAsia"/>
        </w:rPr>
        <w:t>，以供玩家接取完成任务</w:t>
      </w:r>
      <w:r w:rsidR="009017B4">
        <w:rPr>
          <w:rFonts w:hint="eastAsia"/>
        </w:rPr>
        <w:t>，点击</w:t>
      </w:r>
      <w:r w:rsidR="009017B4">
        <w:rPr>
          <w:rFonts w:hint="eastAsia"/>
        </w:rPr>
        <w:t>NPC</w:t>
      </w:r>
      <w:r w:rsidR="009017B4">
        <w:rPr>
          <w:rFonts w:hint="eastAsia"/>
        </w:rPr>
        <w:t>会弹出对话框</w:t>
      </w:r>
    </w:p>
    <w:p w:rsidR="00133DA5" w:rsidRDefault="00133DA5" w:rsidP="00CC5F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每张场景中会有迷宫入口，玩家走到指定坐标即可传送到对应的迷宫场景中</w:t>
      </w:r>
      <w:r w:rsidR="000910A4">
        <w:rPr>
          <w:rFonts w:hint="eastAsia"/>
        </w:rPr>
        <w:t>（走配置）</w:t>
      </w:r>
      <w:r w:rsidR="003925FD">
        <w:rPr>
          <w:rFonts w:hint="eastAsia"/>
        </w:rPr>
        <w:t>，从迷宫出来后返回到副本场景。</w:t>
      </w:r>
    </w:p>
    <w:p w:rsidR="00133DA5" w:rsidRDefault="00133DA5" w:rsidP="00CC5F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每张场景会被分割为几个区域，每个区域内遇到的怪物种类不同（走配置），在村庄中不会遇到怪物</w:t>
      </w:r>
    </w:p>
    <w:p w:rsidR="00235138" w:rsidRDefault="00235138" w:rsidP="00CC5F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场景中会有返回按钮，点击后返回主城界面</w:t>
      </w:r>
    </w:p>
    <w:p w:rsidR="00030C6A" w:rsidRDefault="00460E1E" w:rsidP="00CC5FC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玩家在副本场景中下线后，会保留</w:t>
      </w:r>
      <w:r>
        <w:rPr>
          <w:rFonts w:hint="eastAsia"/>
        </w:rPr>
        <w:t>5</w:t>
      </w:r>
      <w:r>
        <w:rPr>
          <w:rFonts w:hint="eastAsia"/>
        </w:rPr>
        <w:t>分钟，</w:t>
      </w:r>
      <w:r>
        <w:rPr>
          <w:rFonts w:hint="eastAsia"/>
        </w:rPr>
        <w:t>5</w:t>
      </w:r>
      <w:r>
        <w:rPr>
          <w:rFonts w:hint="eastAsia"/>
        </w:rPr>
        <w:t>分钟内重新上线则连会副本，超过</w:t>
      </w:r>
      <w:r>
        <w:rPr>
          <w:rFonts w:hint="eastAsia"/>
        </w:rPr>
        <w:t>5</w:t>
      </w:r>
      <w:r>
        <w:rPr>
          <w:rFonts w:hint="eastAsia"/>
        </w:rPr>
        <w:t>分钟则回到主城</w:t>
      </w:r>
    </w:p>
    <w:sectPr w:rsidR="00030C6A" w:rsidSect="001E0F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65A1B" w:rsidRDefault="00465A1B" w:rsidP="00AA0172">
      <w:r>
        <w:separator/>
      </w:r>
    </w:p>
  </w:endnote>
  <w:endnote w:type="continuationSeparator" w:id="1">
    <w:p w:rsidR="00465A1B" w:rsidRDefault="00465A1B" w:rsidP="00AA017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65A1B" w:rsidRDefault="00465A1B" w:rsidP="00AA0172">
      <w:r>
        <w:separator/>
      </w:r>
    </w:p>
  </w:footnote>
  <w:footnote w:type="continuationSeparator" w:id="1">
    <w:p w:rsidR="00465A1B" w:rsidRDefault="00465A1B" w:rsidP="00AA017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1524D"/>
    <w:multiLevelType w:val="hybridMultilevel"/>
    <w:tmpl w:val="490499E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BC12FE3"/>
    <w:multiLevelType w:val="hybridMultilevel"/>
    <w:tmpl w:val="62CA7DC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FFA2133"/>
    <w:multiLevelType w:val="hybridMultilevel"/>
    <w:tmpl w:val="A1C448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51404302"/>
    <w:multiLevelType w:val="hybridMultilevel"/>
    <w:tmpl w:val="D8FCEC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A0172"/>
    <w:rsid w:val="00030C6A"/>
    <w:rsid w:val="000910A4"/>
    <w:rsid w:val="000C6E9E"/>
    <w:rsid w:val="00133DA5"/>
    <w:rsid w:val="001E0F3F"/>
    <w:rsid w:val="00235138"/>
    <w:rsid w:val="00336025"/>
    <w:rsid w:val="0038534F"/>
    <w:rsid w:val="003925FD"/>
    <w:rsid w:val="004030C2"/>
    <w:rsid w:val="00427D81"/>
    <w:rsid w:val="004311F0"/>
    <w:rsid w:val="00460E1E"/>
    <w:rsid w:val="00465A1B"/>
    <w:rsid w:val="005104F5"/>
    <w:rsid w:val="00703665"/>
    <w:rsid w:val="008B0513"/>
    <w:rsid w:val="009017B4"/>
    <w:rsid w:val="009D16E7"/>
    <w:rsid w:val="00A175D2"/>
    <w:rsid w:val="00AA0172"/>
    <w:rsid w:val="00AE054D"/>
    <w:rsid w:val="00BD5D85"/>
    <w:rsid w:val="00C744CF"/>
    <w:rsid w:val="00CA08B6"/>
    <w:rsid w:val="00CC5F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0F3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A01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A017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A01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A017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A017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A0172"/>
    <w:rPr>
      <w:sz w:val="18"/>
      <w:szCs w:val="18"/>
    </w:rPr>
  </w:style>
  <w:style w:type="paragraph" w:styleId="a6">
    <w:name w:val="List Paragraph"/>
    <w:basedOn w:val="a"/>
    <w:uiPriority w:val="34"/>
    <w:qFormat/>
    <w:rsid w:val="0038534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2</Pages>
  <Words>79</Words>
  <Characters>454</Characters>
  <Application>Microsoft Office Word</Application>
  <DocSecurity>0</DocSecurity>
  <Lines>3</Lines>
  <Paragraphs>1</Paragraphs>
  <ScaleCrop>false</ScaleCrop>
  <Company>微软中国</Company>
  <LinksUpToDate>false</LinksUpToDate>
  <CharactersWithSpaces>5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59</cp:revision>
  <dcterms:created xsi:type="dcterms:W3CDTF">2015-03-24T03:57:00Z</dcterms:created>
  <dcterms:modified xsi:type="dcterms:W3CDTF">2015-04-13T07:02:00Z</dcterms:modified>
</cp:coreProperties>
</file>